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7949" w:rsidRDefault="00947069">
      <w:r>
        <w:rPr>
          <w:noProof/>
          <w:lang w:eastAsia="nl-NL"/>
        </w:rPr>
        <w:drawing>
          <wp:inline distT="0" distB="0" distL="0" distR="0" wp14:anchorId="3CBEBA98" wp14:editId="55563DCC">
            <wp:extent cx="5760720" cy="3890293"/>
            <wp:effectExtent l="0" t="0" r="0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9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nl-NL"/>
        </w:rPr>
        <w:drawing>
          <wp:inline distT="0" distB="0" distL="0" distR="0" wp14:anchorId="460FA703" wp14:editId="6D9597D0">
            <wp:extent cx="5760720" cy="4322071"/>
            <wp:effectExtent l="0" t="0" r="0" b="2540"/>
            <wp:docPr id="6" name="Afbeelding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22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nl-NL"/>
        </w:rPr>
        <w:lastRenderedPageBreak/>
        <w:drawing>
          <wp:inline distT="0" distB="0" distL="0" distR="0" wp14:anchorId="2BDFA674" wp14:editId="3E0172FA">
            <wp:extent cx="5760720" cy="3890293"/>
            <wp:effectExtent l="0" t="0" r="0" b="0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9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nl-NL"/>
        </w:rPr>
        <w:drawing>
          <wp:inline distT="0" distB="0" distL="0" distR="0" wp14:anchorId="5B7D4B84" wp14:editId="70C6EF8D">
            <wp:extent cx="5760720" cy="3890293"/>
            <wp:effectExtent l="0" t="0" r="0" b="0"/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9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nl-NL"/>
        </w:rPr>
        <w:lastRenderedPageBreak/>
        <w:drawing>
          <wp:inline distT="0" distB="0" distL="0" distR="0" wp14:anchorId="4615A381" wp14:editId="472E5824">
            <wp:extent cx="5760720" cy="3890293"/>
            <wp:effectExtent l="0" t="0" r="0" b="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9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36D2">
        <w:rPr>
          <w:lang w:val="en-US"/>
        </w:rPr>
        <w:object w:dxaOrig="10917" w:dyaOrig="18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4pt;height:665.65pt" o:ole="">
            <v:imagedata r:id="rId10" o:title=""/>
          </v:shape>
          <o:OLEObject Type="Embed" ProgID="Visio.Drawing.11" ShapeID="_x0000_i1025" DrawAspect="Content" ObjectID="_1511088191" r:id="rId11"/>
        </w:object>
      </w:r>
      <w:bookmarkStart w:id="0" w:name="_GoBack"/>
      <w:bookmarkEnd w:id="0"/>
      <w:r>
        <w:rPr>
          <w:noProof/>
          <w:lang w:eastAsia="nl-NL"/>
        </w:rPr>
        <w:drawing>
          <wp:inline distT="0" distB="0" distL="0" distR="0" wp14:anchorId="226101BA" wp14:editId="7E8C0EC3">
            <wp:extent cx="5760720" cy="2856474"/>
            <wp:effectExtent l="0" t="0" r="0" b="127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56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3794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069"/>
    <w:rsid w:val="00155591"/>
    <w:rsid w:val="001E6071"/>
    <w:rsid w:val="002836D2"/>
    <w:rsid w:val="00947069"/>
    <w:rsid w:val="00F76E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Ballontekst">
    <w:name w:val="Balloon Text"/>
    <w:basedOn w:val="Standaard"/>
    <w:link w:val="BallontekstChar"/>
    <w:uiPriority w:val="99"/>
    <w:semiHidden/>
    <w:unhideWhenUsed/>
    <w:rsid w:val="009470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4706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Ballontekst">
    <w:name w:val="Balloon Text"/>
    <w:basedOn w:val="Standaard"/>
    <w:link w:val="BallontekstChar"/>
    <w:uiPriority w:val="99"/>
    <w:semiHidden/>
    <w:unhideWhenUsed/>
    <w:rsid w:val="009470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4706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oleObject" Target="embeddings/oleObject1.bin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ROC Mondriaan</Company>
  <LinksUpToDate>false</LinksUpToDate>
  <CharactersWithSpaces>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.Keereweer</dc:creator>
  <cp:lastModifiedBy>N.Keereweer</cp:lastModifiedBy>
  <cp:revision>2</cp:revision>
  <dcterms:created xsi:type="dcterms:W3CDTF">2015-12-04T12:30:00Z</dcterms:created>
  <dcterms:modified xsi:type="dcterms:W3CDTF">2015-12-08T12:56:00Z</dcterms:modified>
</cp:coreProperties>
</file>